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06A99" w:rsidRDefault="00206A99" w:rsidP="00206A99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У5-61</w:t>
      </w:r>
    </w:p>
    <w:p w:rsidR="00206A99" w:rsidRPr="00206A99" w:rsidRDefault="00206A99" w:rsidP="00206A99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оусов Евгений</w:t>
      </w:r>
    </w:p>
    <w:p w:rsidR="00206A99" w:rsidRDefault="00206A99" w:rsidP="00C86A84">
      <w:pPr>
        <w:pStyle w:val="a3"/>
        <w:jc w:val="center"/>
      </w:pPr>
      <w:r>
        <w:t>РК по ОПЖЦАСОИУ №1</w:t>
      </w:r>
    </w:p>
    <w:p w:rsidR="00206A99" w:rsidRDefault="00206A99" w:rsidP="00206A99"/>
    <w:p w:rsidR="00C86A84" w:rsidRPr="00FE6E18" w:rsidRDefault="00206A99" w:rsidP="00C86A84">
      <w:pPr>
        <w:rPr>
          <w:rFonts w:ascii="Times New Roman" w:hAnsi="Times New Roman" w:cs="Times New Roman"/>
          <w:sz w:val="28"/>
          <w:szCs w:val="28"/>
        </w:rPr>
      </w:pPr>
      <w:r w:rsidRPr="00FE6E18">
        <w:rPr>
          <w:rFonts w:ascii="Times New Roman" w:hAnsi="Times New Roman" w:cs="Times New Roman"/>
          <w:sz w:val="28"/>
          <w:szCs w:val="28"/>
        </w:rPr>
        <w:t>Задание:</w:t>
      </w:r>
    </w:p>
    <w:p w:rsidR="00FE6E18" w:rsidRDefault="00FE6E18" w:rsidP="00FE6E18">
      <w:pPr>
        <w:ind w:right="-30"/>
        <w:rPr>
          <w:rFonts w:ascii="Calibri" w:hAnsi="Calibri" w:cs="Calibri"/>
        </w:rPr>
      </w:pPr>
      <w:r>
        <w:rPr>
          <w:rFonts w:ascii="Calibri" w:hAnsi="Calibri" w:cs="Calibri"/>
          <w:i/>
          <w:iCs/>
        </w:rPr>
        <w:t>На ПОСП описать процесс функционирования следующей системы:</w:t>
      </w:r>
    </w:p>
    <w:p w:rsidR="00FE6E18" w:rsidRDefault="00FE6E18" w:rsidP="00FE6E18">
      <w:pPr>
        <w:ind w:right="-30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Сеть передачи данных включает 2 узла коммутации и 1 дуплексный канал между ними. Поток пакетов на каждый из узлов имеет интенсивность </w:t>
      </w:r>
      <w:r>
        <w:rPr>
          <w:rFonts w:ascii="Calibri" w:hAnsi="Calibri" w:cs="Calibri"/>
          <w:lang w:val="en-US"/>
        </w:rPr>
        <w:t>L</w:t>
      </w:r>
      <w:r>
        <w:rPr>
          <w:rFonts w:ascii="Calibri" w:hAnsi="Calibri" w:cs="Calibri"/>
        </w:rPr>
        <w:t xml:space="preserve">1 и </w:t>
      </w:r>
      <w:r>
        <w:rPr>
          <w:rFonts w:ascii="Calibri" w:hAnsi="Calibri" w:cs="Calibri"/>
          <w:lang w:val="en-US"/>
        </w:rPr>
        <w:t>L</w:t>
      </w:r>
      <w:r>
        <w:rPr>
          <w:rFonts w:ascii="Calibri" w:hAnsi="Calibri" w:cs="Calibri"/>
        </w:rPr>
        <w:t xml:space="preserve">2 соответственно. Узлы обмениваются между собой пакетами с посылкой подтверждений получения. Новый пакет не отсылается, пока не получено подтверждение о приёме предыдущего пакета. Подтверждение при получении пакета отсылается в первую очередь. Канал периодически ломается, время безотказной работы канала равно В, время ремонта равно </w:t>
      </w:r>
      <w:r>
        <w:rPr>
          <w:rFonts w:ascii="Calibri" w:hAnsi="Calibri" w:cs="Calibri"/>
          <w:lang w:val="en-US"/>
        </w:rPr>
        <w:t>R</w:t>
      </w:r>
      <w:r>
        <w:rPr>
          <w:rFonts w:ascii="Calibri" w:hAnsi="Calibri" w:cs="Calibri"/>
        </w:rPr>
        <w:t xml:space="preserve">. Пакет или подтверждение, попавшие на «поломку», пропадают. Остальные – ждут устранения неполадки. При этом задано значение таймаута для каждого переданного пакета равное </w:t>
      </w:r>
      <w:r>
        <w:rPr>
          <w:rFonts w:ascii="Calibri" w:hAnsi="Calibri" w:cs="Calibri"/>
          <w:lang w:val="en-US"/>
        </w:rPr>
        <w:t>P</w:t>
      </w:r>
      <w:r>
        <w:rPr>
          <w:rFonts w:ascii="Calibri" w:hAnsi="Calibri" w:cs="Calibri"/>
        </w:rPr>
        <w:t xml:space="preserve">, по истечении которого при отсутствии подтверждений производится повторная передача пакета.  Величины В, </w:t>
      </w:r>
      <w:r>
        <w:rPr>
          <w:rFonts w:ascii="Calibri" w:hAnsi="Calibri" w:cs="Calibri"/>
          <w:lang w:val="en-US"/>
        </w:rPr>
        <w:t>R</w:t>
      </w:r>
      <w:r>
        <w:rPr>
          <w:rFonts w:ascii="Calibri" w:hAnsi="Calibri" w:cs="Calibri"/>
        </w:rPr>
        <w:t xml:space="preserve"> - случайные.</w:t>
      </w:r>
    </w:p>
    <w:p w:rsidR="00FE6E18" w:rsidRDefault="00FE6E18" w:rsidP="00FE6E18">
      <w:pPr>
        <w:ind w:right="-30"/>
        <w:jc w:val="both"/>
        <w:rPr>
          <w:rFonts w:ascii="Calibri" w:hAnsi="Calibri" w:cs="Calibri"/>
        </w:rPr>
      </w:pPr>
    </w:p>
    <w:p w:rsidR="00FE6E18" w:rsidRPr="00FE6E18" w:rsidRDefault="00FE6E18" w:rsidP="00FE6E18">
      <w:pPr>
        <w:pStyle w:val="1"/>
        <w:jc w:val="center"/>
        <w:rPr>
          <w:color w:val="000000" w:themeColor="text1"/>
        </w:rPr>
      </w:pPr>
      <w:r w:rsidRPr="00FE6E18">
        <w:rPr>
          <w:color w:val="000000" w:themeColor="text1"/>
        </w:rPr>
        <w:t>Модель процесса обмена пакетами сети состоящей из двух узлов и одного дуплексного канала между ними.</w:t>
      </w:r>
    </w:p>
    <w:p w:rsidR="00206A99" w:rsidRPr="00FE6E18" w:rsidRDefault="00206A99" w:rsidP="00C86A84">
      <w:pPr>
        <w:rPr>
          <w:rFonts w:ascii="Times New Roman" w:hAnsi="Times New Roman" w:cs="Times New Roman"/>
          <w:sz w:val="28"/>
          <w:szCs w:val="28"/>
        </w:rPr>
      </w:pPr>
    </w:p>
    <w:p w:rsidR="00672DF1" w:rsidRDefault="00672DF1" w:rsidP="00C86A84">
      <w:pPr>
        <w:rPr>
          <w:rFonts w:ascii="Times New Roman" w:hAnsi="Times New Roman" w:cs="Times New Roman"/>
          <w:sz w:val="28"/>
          <w:szCs w:val="28"/>
        </w:rPr>
      </w:pPr>
      <w:r w:rsidRPr="00FE6E18">
        <w:rPr>
          <w:rFonts w:ascii="Times New Roman" w:hAnsi="Times New Roman" w:cs="Times New Roman"/>
          <w:sz w:val="28"/>
          <w:szCs w:val="28"/>
        </w:rPr>
        <w:t>Дуплексный канал связи состоит из двух физических каналов, рассмотрим каждый из них по отдельности.</w:t>
      </w:r>
    </w:p>
    <w:p w:rsidR="00FE6E18" w:rsidRDefault="00FE6E18" w:rsidP="00C86A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 как в задании не указаны значения величин, подставим вместо них случайные числа, указав в комментарии отношение к букве величины из задания.</w:t>
      </w:r>
    </w:p>
    <w:p w:rsidR="00B76B14" w:rsidRPr="00B76B14" w:rsidRDefault="00B76B14" w:rsidP="00C86A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иду отсутствия стандартных блоков</w:t>
      </w:r>
      <w:r w:rsidR="007D1355">
        <w:rPr>
          <w:rFonts w:ascii="Times New Roman" w:hAnsi="Times New Roman" w:cs="Times New Roman"/>
          <w:sz w:val="28"/>
          <w:szCs w:val="28"/>
        </w:rPr>
        <w:t xml:space="preserve"> (контроллера, агрегата и процессора)</w:t>
      </w:r>
      <w:r>
        <w:rPr>
          <w:rFonts w:ascii="Times New Roman" w:hAnsi="Times New Roman" w:cs="Times New Roman"/>
          <w:sz w:val="28"/>
          <w:szCs w:val="28"/>
        </w:rPr>
        <w:t xml:space="preserve"> в программном решении </w:t>
      </w:r>
      <w:r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B76B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для определения типа блока</w:t>
      </w:r>
      <w:r w:rsidR="00920E9C">
        <w:rPr>
          <w:rFonts w:ascii="Times New Roman" w:hAnsi="Times New Roman" w:cs="Times New Roman"/>
          <w:sz w:val="28"/>
          <w:szCs w:val="28"/>
        </w:rPr>
        <w:t xml:space="preserve"> на схеме</w:t>
      </w:r>
      <w:r>
        <w:rPr>
          <w:rFonts w:ascii="Times New Roman" w:hAnsi="Times New Roman" w:cs="Times New Roman"/>
          <w:sz w:val="28"/>
          <w:szCs w:val="28"/>
        </w:rPr>
        <w:t xml:space="preserve"> будем использовать букву в </w:t>
      </w:r>
      <w:r w:rsidR="00B30A84">
        <w:rPr>
          <w:rFonts w:ascii="Times New Roman" w:hAnsi="Times New Roman" w:cs="Times New Roman"/>
          <w:sz w:val="28"/>
          <w:szCs w:val="28"/>
        </w:rPr>
        <w:t>левом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 xml:space="preserve"> верхнем углу блока.</w:t>
      </w:r>
    </w:p>
    <w:p w:rsidR="00672DF1" w:rsidRDefault="00672DF1" w:rsidP="00C86A84"/>
    <w:p w:rsidR="002121E2" w:rsidRDefault="00C86A84" w:rsidP="002121E2">
      <w:pPr>
        <w:keepNext/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 </w:t>
      </w:r>
      <w:r w:rsidR="00672DF1">
        <w:object w:dxaOrig="8370" w:dyaOrig="4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216.75pt" o:ole="">
            <v:imagedata r:id="rId4" o:title=""/>
          </v:shape>
          <o:OLEObject Type="Embed" ProgID="Visio.Drawing.15" ShapeID="_x0000_i1025" DrawAspect="Content" ObjectID="_1649131242" r:id="rId5"/>
        </w:object>
      </w:r>
    </w:p>
    <w:p w:rsidR="00C86A84" w:rsidRDefault="002121E2" w:rsidP="002121E2">
      <w:pPr>
        <w:pStyle w:val="a5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>
        <w:t>. Блочная схема.</w:t>
      </w:r>
    </w:p>
    <w:p w:rsid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Описание алгоритма на ПОСП: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Блок-контроллер Генератор_поломок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описание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Поломка, Тс - скаляр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все описание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алгоритм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НАЧ: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Поломка := "сломан"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Тс := ВРЕМЯ + (RAND * 10); //Пусть R принадлежит [0, 10]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ждать ВРЕМЯ = Тс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Поломка := "не сломан"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Тс := ВРЕМЯ + (RAND * 1000); // Пусть B принадлежит [0, 1000]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ждать ВРЕМЯ = Тс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направить ИНИЦИАТОР на метку НАЧ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все алгоритм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все блок.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// </w:t>
      </w:r>
      <w:r w:rsidR="00FD0544">
        <w:rPr>
          <w:rFonts w:ascii="Times New Roman" w:hAnsi="Times New Roman" w:cs="Times New Roman"/>
          <w:sz w:val="28"/>
          <w:szCs w:val="28"/>
        </w:rPr>
        <w:t>дуплексный канал состоит из двух</w:t>
      </w:r>
      <w:r w:rsidRPr="002121E2">
        <w:rPr>
          <w:rFonts w:ascii="Times New Roman" w:hAnsi="Times New Roman" w:cs="Times New Roman"/>
          <w:sz w:val="28"/>
          <w:szCs w:val="28"/>
        </w:rPr>
        <w:t xml:space="preserve"> физических каналов, будем рассматривать каждый из них по отдельности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lastRenderedPageBreak/>
        <w:t>Блок-процессор Физический_канал_1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описание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Исходящее_2 - скаляр в блоке Узел_2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Входящее_1 - скаляр в блоке Узел_1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Тс - скаляр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сообщение - скаляр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Поломка - скаляр в блоке Генератор_поломок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все описание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алгоритм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НАЧ: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сообщение := Исходящее_2; // оно точно есть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Исходящее_2 := NULL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Тс := ВРЕМЯ + (RAND * 5); // предположим время прохода прохода сообщения принадлежит [0, 5]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ждать ВРЕМЯ = Тс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если Поломка = "сломан" то напраить ИНИЦИАТОР на метку КОН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Входящее_1 := сообщение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КОН: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уничтожить ИНИЦИАТОР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все алгоритм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все блок.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Блок-процессор Физический_канал_2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описание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Исходящее_1 - скаляр в блоке Узел_1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Входящее_2 - скаляр в блоке Узел_2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Тс - скаляр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сообщение - скаляр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lastRenderedPageBreak/>
        <w:t xml:space="preserve">   Поломка - скаляр в блоке Генератор_поломок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все описание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алгоритм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НАЧ: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сообщение := Исходящее_1; // оно точно есть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Исходящее_1 := NULL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Тс := ВРЕМЯ + (RAND * 5); // предположим время прохода прохода сообщения принадлежит [0, 5]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ждать ВРЕМЯ = Тс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если Поломка = "сломан" то напраить ИНИЦИАТОР на метку КОН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Входящее_2 := сообщение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КОН: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уничтожить ИНИЦИАТОР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все алгоритм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все блок.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Блок-контроллер Узел_2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описание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сообщение_было_отправлено - скаляр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таймер - скаляр;//при инициализации 0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Исходящее_2 - скаляр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Входящее_2 - скаляр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сообщение - скаляр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а - скаляр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Тс - скаляр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нужно_новое_сообщение - скаляр;//при инициализации - "да"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все описание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алгоритм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lastRenderedPageBreak/>
        <w:t xml:space="preserve">   НАЧ: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если не (нужно_новое_сообщение = "да") то направить инициатор на метку ОТПР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сообщение := RAND * 255;// допустиим, отправляем char :)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сообщение_было_отправлено := "нет"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нужно_новое_сообщение = "нет"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Тс := ВРЕМЯ + 8; //L2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ОТПР: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ждать 0.0001; // ждем короткий промежуток времени, обеспечивающий движение системы во времени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если ВРЕМЯ &gt; таймер то сообщение_было_отправлено := нет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если (не (Входящее_2 = NULL) или сообщение_было_отправлено = "да" )то направить ИНИЦИАТОР на метку ПРИЕМ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создать Исходящее_2 типа ссылка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Исходящее_2 := ссылка на скаляр сообщение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таймер := ВРЕМЯ + 30; // Пусть Р=30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активизировать инициатор из Исходящее_2 в блок Физический_канал_1 на метку НАЧ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сообщение_было_отправлено := "да"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ПРИЕМ: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если Входящее_2 = "уведомление" то нужно_новое_сообщение = "ожидание"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если (Входящее_2 = NULL) то направиь ИНИЦИАТОР на метку НОВ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а := "уведомление"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создать Исходящее_2 типа ссылка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Исходящее_2 := ссылка на скаляр а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активизировать инициатор из С2 в блок физический_канал_1 на метку НАЧ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направить ИНИЦИАТОР на метку НАЧ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НОВ: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lastRenderedPageBreak/>
        <w:t xml:space="preserve">      если  (не (нужно_новое_сообщение = "ожидание") и (ВРЕМЯ &gt; Тс)) то направить ИНИЦИАТОР на метку НАЧ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нужно_новое_сообщение := "да"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направить инициатор на метку НАЧ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все алгоритм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все блок.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Блок-контроллер Узел_1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описание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сообщение_было_отправлено - скаляр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таймер - скаляр;//при инициализации 0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Исходящее_1 - скаляр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Входящее_1 - скаляр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сообщение - скаляр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а - скаляр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Тс - скаляр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нужно_новое_сообщение - скаляр;//при инициализации - "да"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все описание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алгоритм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НАЧ: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если не (нужно_новое_сообщение = "да") то направить инициатор на метку ОТПР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сообщение := RAND * 255;// допустиим, отправляем char :)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сообщение_было_отправлено := "нет"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нужно_новое_сообщение = "нет"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Тс := ВРЕМЯ + 11; //L1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ОТПР: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ждать 0.0001; // ждем короткий промежуток времени, обеспечивающий движение системы во времени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lastRenderedPageBreak/>
        <w:t xml:space="preserve">      если ВРЕМЯ &gt; таймер то сообщение_было_отправлено := нет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если (не (Входящее_1 = NULL) или сообщение_было_отправлено = "да" )то направить ИНИЦИАТОР на метку ПРИЕМ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создать Исходящее_1 типа ссылка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Исходящее_1 := ссылка на скаляр сообщение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таймер := ВРЕМЯ + 30; // Пусть Р=30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активизировать инициатор из Исходящее_1 в блок Физический_канал_2 на метку НАЧ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сообщение_было_отправлено := "да"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ПРИЕМ: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если Входящее_1 = "уведомление" то нужно_новое_сообщение = "ожидание"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если (Входящее_1 = NULL) то направиь ИНИЦИАТОР на метку НОВ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а := "уведомление"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создать Исходящее_1 типа ссылка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Исходящее_1 := ссылка на скаляр а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активизировать инициатор из С2 в блок физический_канал_2 на метку НАЧ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направить ИНИЦИАТОР на метку НАЧ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НОВ: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если (не (нужно_новое_сообщение = "ожидание") и (ВРЕМЯ &gt; Тс)) то направить ИНИЦИАТОР на метку НАЧ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нужно_новое_сообщение := "да"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 xml:space="preserve">         направить инициатор на метку НАЧ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все алгоритм;</w:t>
      </w:r>
    </w:p>
    <w:p w:rsidR="002121E2" w:rsidRPr="002121E2" w:rsidRDefault="002121E2" w:rsidP="002121E2">
      <w:pPr>
        <w:rPr>
          <w:rFonts w:ascii="Times New Roman" w:hAnsi="Times New Roman" w:cs="Times New Roman"/>
          <w:sz w:val="28"/>
          <w:szCs w:val="28"/>
        </w:rPr>
      </w:pPr>
      <w:r w:rsidRPr="002121E2">
        <w:rPr>
          <w:rFonts w:ascii="Times New Roman" w:hAnsi="Times New Roman" w:cs="Times New Roman"/>
          <w:sz w:val="28"/>
          <w:szCs w:val="28"/>
        </w:rPr>
        <w:t>все блок.</w:t>
      </w:r>
    </w:p>
    <w:sectPr w:rsidR="002121E2" w:rsidRPr="002121E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4FDF"/>
    <w:rsid w:val="00206A99"/>
    <w:rsid w:val="002121E2"/>
    <w:rsid w:val="006336A2"/>
    <w:rsid w:val="00672DF1"/>
    <w:rsid w:val="007D1355"/>
    <w:rsid w:val="00920E9C"/>
    <w:rsid w:val="00B30A84"/>
    <w:rsid w:val="00B76B14"/>
    <w:rsid w:val="00C86A84"/>
    <w:rsid w:val="00F14FDF"/>
    <w:rsid w:val="00FD0544"/>
    <w:rsid w:val="00FE6E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8FCED17"/>
  <w15:chartTrackingRefBased/>
  <w15:docId w15:val="{103D3967-2758-467E-80ED-0789C02E3E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E6E1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C86A8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C86A8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Заголовок 1 Знак"/>
    <w:basedOn w:val="a0"/>
    <w:link w:val="1"/>
    <w:uiPriority w:val="9"/>
    <w:rsid w:val="00FE6E1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5">
    <w:name w:val="caption"/>
    <w:basedOn w:val="a"/>
    <w:next w:val="a"/>
    <w:uiPriority w:val="35"/>
    <w:unhideWhenUsed/>
    <w:qFormat/>
    <w:rsid w:val="002121E2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6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7</Pages>
  <Words>1002</Words>
  <Characters>5714</Characters>
  <Application>Microsoft Office Word</Application>
  <DocSecurity>0</DocSecurity>
  <Lines>47</Lines>
  <Paragraphs>13</Paragraphs>
  <ScaleCrop>false</ScaleCrop>
  <Company>BPC Group</Company>
  <LinksUpToDate>false</LinksUpToDate>
  <CharactersWithSpaces>67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2</cp:revision>
  <dcterms:created xsi:type="dcterms:W3CDTF">2020-04-23T01:49:00Z</dcterms:created>
  <dcterms:modified xsi:type="dcterms:W3CDTF">2020-04-23T04:14:00Z</dcterms:modified>
</cp:coreProperties>
</file>